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259" r:id="rId4"/>
    <p:sldId id="267" r:id="rId5"/>
    <p:sldId id="260" r:id="rId6"/>
    <p:sldId id="262" r:id="rId7"/>
    <p:sldId id="269" r:id="rId8"/>
    <p:sldId id="270" r:id="rId9"/>
    <p:sldId id="268" r:id="rId10"/>
    <p:sldId id="271" r:id="rId11"/>
    <p:sldId id="272" r:id="rId12"/>
    <p:sldId id="273" r:id="rId13"/>
    <p:sldId id="265" r:id="rId14"/>
    <p:sldId id="263" r:id="rId15"/>
    <p:sldId id="266" r:id="rId16"/>
    <p:sldId id="264" r:id="rId1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38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47EE4E-4CDB-46A2-84A3-9661C8B6E880}" type="datetimeFigureOut">
              <a:rPr lang="ru-RU" smtClean="0"/>
              <a:t>28.05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10051D-874C-4417-B178-79224C36240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05659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378A9-6FB2-4D15-AB33-989ECC79F7CE}" type="datetime1">
              <a:rPr lang="ru-RU" smtClean="0"/>
              <a:t>28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5A4339-43C0-4C87-89C0-7B7A3544A928}" type="datetime1">
              <a:rPr lang="ru-RU" smtClean="0"/>
              <a:t>28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961574-F642-4FFD-8B5D-0AB4324610EA}" type="datetime1">
              <a:rPr lang="ru-RU" smtClean="0"/>
              <a:t>28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75619-526A-4DAD-A4AD-2B42950C32C3}" type="datetime1">
              <a:rPr lang="ru-RU" smtClean="0"/>
              <a:t>28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DE00A9-D52A-4121-8E24-6065BFFF8591}" type="datetime1">
              <a:rPr lang="ru-RU" smtClean="0"/>
              <a:t>28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A95740-E557-4888-930F-F15534CDCD51}" type="datetime1">
              <a:rPr lang="ru-RU" smtClean="0"/>
              <a:t>28.05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1CD8AC-EDEC-4099-8332-01FB3B584B74}" type="datetime1">
              <a:rPr lang="ru-RU" smtClean="0"/>
              <a:t>28.05.201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090E70-BC71-4B36-8DBF-4806C935738C}" type="datetime1">
              <a:rPr lang="ru-RU" smtClean="0"/>
              <a:t>28.05.201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62E0C7-607D-4306-ACD7-AD130A96A872}" type="datetime1">
              <a:rPr lang="ru-RU" smtClean="0"/>
              <a:t>28.05.201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C1EE1-2EA7-49C6-A3FF-D81C780E50D5}" type="datetime1">
              <a:rPr lang="ru-RU" smtClean="0"/>
              <a:t>28.05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F60B0F-A8E6-4C11-AFCC-B4FB0BA09529}" type="datetime1">
              <a:rPr lang="ru-RU" smtClean="0"/>
              <a:t>28.05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CE7064-7017-4203-951D-F84FBBE10E56}" type="datetime1">
              <a:rPr lang="ru-RU" smtClean="0"/>
              <a:t>28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24744"/>
            <a:ext cx="7772400" cy="1470025"/>
          </a:xfrm>
        </p:spPr>
        <p:txBody>
          <a:bodyPr/>
          <a:lstStyle/>
          <a:p>
            <a:r>
              <a:rPr lang="ru-RU" dirty="0" smtClean="0"/>
              <a:t>Система </a:t>
            </a:r>
            <a:r>
              <a:rPr lang="ru-RU" dirty="0" smtClean="0"/>
              <a:t>заказа такси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11560" y="3886200"/>
            <a:ext cx="8280920" cy="1752600"/>
          </a:xfrm>
        </p:spPr>
        <p:txBody>
          <a:bodyPr>
            <a:normAutofit/>
          </a:bodyPr>
          <a:lstStyle/>
          <a:p>
            <a:pPr algn="r"/>
            <a:r>
              <a:rPr lang="ru-RU" dirty="0" smtClean="0">
                <a:solidFill>
                  <a:schemeClr val="tx1"/>
                </a:solidFill>
              </a:rPr>
              <a:t>Студент: </a:t>
            </a:r>
            <a:r>
              <a:rPr lang="ru-RU" dirty="0" smtClean="0">
                <a:solidFill>
                  <a:schemeClr val="tx1"/>
                </a:solidFill>
              </a:rPr>
              <a:t>Кузьмин Артем Юрьевич</a:t>
            </a:r>
            <a:endParaRPr lang="ru-RU" dirty="0" smtClean="0">
              <a:solidFill>
                <a:schemeClr val="tx1"/>
              </a:solidFill>
            </a:endParaRPr>
          </a:p>
          <a:p>
            <a:pPr algn="r"/>
            <a:r>
              <a:rPr lang="ru-RU" dirty="0" smtClean="0">
                <a:solidFill>
                  <a:schemeClr val="tx1"/>
                </a:solidFill>
              </a:rPr>
              <a:t>Руководитель: </a:t>
            </a:r>
            <a:r>
              <a:rPr lang="ru-RU" dirty="0" err="1" smtClean="0">
                <a:solidFill>
                  <a:schemeClr val="tx1"/>
                </a:solidFill>
              </a:rPr>
              <a:t>Ломовской</a:t>
            </a:r>
            <a:r>
              <a:rPr lang="ru-RU" dirty="0" smtClean="0">
                <a:solidFill>
                  <a:schemeClr val="tx1"/>
                </a:solidFill>
              </a:rPr>
              <a:t> Игорь Владимирович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</a:t>
            </a:fld>
            <a:endParaRPr lang="ru-RU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Диаграмма БД</a:t>
            </a:r>
            <a:br>
              <a:rPr lang="ru-RU" dirty="0" smtClean="0"/>
            </a:br>
            <a:r>
              <a:rPr lang="ru-RU" dirty="0" smtClean="0"/>
              <a:t>(Диспетчерская АИС)</a:t>
            </a:r>
            <a:endParaRPr lang="ru-RU" dirty="0"/>
          </a:p>
        </p:txBody>
      </p:sp>
      <p:pic>
        <p:nvPicPr>
          <p:cNvPr id="4" name="Рисунок 3" descr="C:\Users\ArKuzmin\Desktop\rsoi_disp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59890"/>
            <a:ext cx="7920879" cy="500947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32212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Диаграмма БД</a:t>
            </a:r>
            <a:br>
              <a:rPr lang="ru-RU" dirty="0" smtClean="0"/>
            </a:br>
            <a:r>
              <a:rPr lang="ru-RU" dirty="0" smtClean="0"/>
              <a:t>(АИС Таксопарка)</a:t>
            </a:r>
            <a:endParaRPr lang="ru-RU" dirty="0"/>
          </a:p>
        </p:txBody>
      </p:sp>
      <p:pic>
        <p:nvPicPr>
          <p:cNvPr id="5" name="Рисунок 4" descr="C:\Users\ArKuzmin\Desktop\taxipark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348880"/>
            <a:ext cx="8136904" cy="224616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20910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Диаграмма БД</a:t>
            </a:r>
            <a:br>
              <a:rPr lang="ru-RU" dirty="0" smtClean="0"/>
            </a:br>
            <a:r>
              <a:rPr lang="ru-RU" dirty="0" smtClean="0"/>
              <a:t>(АИС Такси)</a:t>
            </a:r>
            <a:endParaRPr lang="ru-RU" dirty="0"/>
          </a:p>
        </p:txBody>
      </p:sp>
      <p:pic>
        <p:nvPicPr>
          <p:cNvPr id="5" name="Рисунок 4" descr="C:\Users\ArKuzmin\Desktop\taxi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420888"/>
            <a:ext cx="2823567" cy="1872407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2185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вертывание системы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7608124"/>
              </p:ext>
            </p:extLst>
          </p:nvPr>
        </p:nvGraphicFramePr>
        <p:xfrm>
          <a:off x="1403648" y="1124744"/>
          <a:ext cx="6048672" cy="5556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Visio" r:id="rId3" imgW="5378302" imgH="4944103" progId="Visio.Drawing.11">
                  <p:embed/>
                </p:oleObj>
              </mc:Choice>
              <mc:Fallback>
                <p:oleObj name="Visio" r:id="rId3" imgW="5378302" imgH="49441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124744"/>
                        <a:ext cx="6048672" cy="55562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3</a:t>
            </a:fld>
            <a:endParaRPr lang="ru-RU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- </a:t>
            </a:r>
            <a:r>
              <a:rPr lang="ru-RU" dirty="0" smtClean="0"/>
              <a:t>интерфейс</a:t>
            </a:r>
            <a:endParaRPr lang="ru-RU" dirty="0"/>
          </a:p>
        </p:txBody>
      </p:sp>
      <p:pic>
        <p:nvPicPr>
          <p:cNvPr id="8" name="Рисунок 7" descr="C:\Users\ArKuzmin\Desktop\home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1268760"/>
            <a:ext cx="6175337" cy="3816424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Рисунок 8" descr="C:\Users\ArKuzmin\Desktop\history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4221088"/>
            <a:ext cx="6322060" cy="21717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ирова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Модульное тестирование:</a:t>
            </a:r>
          </a:p>
          <a:p>
            <a:pPr>
              <a:buNone/>
            </a:pPr>
            <a:r>
              <a:rPr lang="ru-RU" dirty="0" smtClean="0"/>
              <a:t>Тесты для </a:t>
            </a:r>
            <a:r>
              <a:rPr lang="ru-RU" dirty="0" smtClean="0"/>
              <a:t>Диспетчерской АИС;</a:t>
            </a:r>
            <a:endParaRPr lang="ru-RU" dirty="0" smtClean="0"/>
          </a:p>
          <a:p>
            <a:pPr>
              <a:buNone/>
            </a:pPr>
            <a:r>
              <a:rPr lang="ru-RU" dirty="0" smtClean="0"/>
              <a:t>Тесты </a:t>
            </a:r>
            <a:r>
              <a:rPr lang="ru-RU" dirty="0" smtClean="0"/>
              <a:t>АИС Таксопарка;</a:t>
            </a:r>
            <a:endParaRPr lang="ru-RU" dirty="0" smtClean="0"/>
          </a:p>
          <a:p>
            <a:pPr>
              <a:buNone/>
            </a:pPr>
            <a:r>
              <a:rPr lang="ru-RU" dirty="0" smtClean="0"/>
              <a:t>Тесты </a:t>
            </a:r>
            <a:r>
              <a:rPr lang="ru-RU" smtClean="0"/>
              <a:t>АИС Такси;</a:t>
            </a:r>
            <a:endParaRPr lang="ru-RU" dirty="0" smtClean="0"/>
          </a:p>
          <a:p>
            <a:r>
              <a:rPr lang="ru-RU" dirty="0" smtClean="0"/>
              <a:t>Системное </a:t>
            </a:r>
            <a:r>
              <a:rPr lang="ru-RU" dirty="0" smtClean="0"/>
              <a:t>тестировани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ключе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ru-RU" sz="2400" dirty="0" smtClean="0"/>
              <a:t>В результате выполнения работы было сделано: </a:t>
            </a:r>
          </a:p>
          <a:p>
            <a:pPr lvl="0"/>
            <a:r>
              <a:rPr lang="ru-RU" sz="2400" dirty="0" smtClean="0"/>
              <a:t>Проанализированы процессы предметной области, приняты решения об участниках РСОИ и их функциях;</a:t>
            </a:r>
          </a:p>
          <a:p>
            <a:pPr lvl="0"/>
            <a:r>
              <a:rPr lang="ru-RU" sz="2400" dirty="0" smtClean="0"/>
              <a:t>Описаны взаимодействия разрабатываемых систем;</a:t>
            </a:r>
          </a:p>
          <a:p>
            <a:pPr lvl="0"/>
            <a:r>
              <a:rPr lang="ru-RU" sz="2400" dirty="0" smtClean="0"/>
              <a:t>Реализованы спроектированные систем;</a:t>
            </a:r>
          </a:p>
          <a:p>
            <a:pPr lvl="0"/>
            <a:r>
              <a:rPr lang="ru-RU" sz="2400" dirty="0" smtClean="0"/>
              <a:t>Проведено модульное тестирование каждой из систем;</a:t>
            </a:r>
          </a:p>
          <a:p>
            <a:pPr lvl="0"/>
            <a:r>
              <a:rPr lang="ru-RU" sz="2400" dirty="0" smtClean="0"/>
              <a:t>Проведено системное тестирование.</a:t>
            </a:r>
          </a:p>
          <a:p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и и задач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ru-RU" sz="1800" dirty="0" smtClean="0"/>
              <a:t>Целью работы является создание распределённой системы </a:t>
            </a:r>
            <a:r>
              <a:rPr lang="ru-RU" sz="1800" dirty="0" smtClean="0"/>
              <a:t>обработки информации </a:t>
            </a:r>
            <a:r>
              <a:rPr lang="ru-RU" sz="1800" dirty="0" smtClean="0"/>
              <a:t>для </a:t>
            </a:r>
            <a:r>
              <a:rPr lang="ru-RU" sz="1800" dirty="0" smtClean="0"/>
              <a:t>возможности заказа такси через веб-интерфейс.</a:t>
            </a:r>
            <a:endParaRPr lang="en-US" sz="1800" dirty="0" smtClean="0"/>
          </a:p>
          <a:p>
            <a:pPr>
              <a:buNone/>
            </a:pPr>
            <a:endParaRPr lang="en-US" sz="1800" dirty="0" smtClean="0"/>
          </a:p>
          <a:p>
            <a:pPr>
              <a:buNone/>
            </a:pPr>
            <a:endParaRPr lang="en-US" sz="1800" dirty="0" smtClean="0"/>
          </a:p>
          <a:p>
            <a:pPr>
              <a:buNone/>
            </a:pPr>
            <a:r>
              <a:rPr lang="ru-RU" sz="1800" dirty="0" smtClean="0"/>
              <a:t>Для достижения поставленной цели необходимо решить следующие задачи:</a:t>
            </a:r>
          </a:p>
          <a:p>
            <a:pPr lvl="0"/>
            <a:r>
              <a:rPr lang="ru-RU" sz="1800" dirty="0" smtClean="0"/>
              <a:t>Анализ предметной области и происходящих в ней процессов, принятие решения об участниках РСОИ и их функциях;</a:t>
            </a:r>
          </a:p>
          <a:p>
            <a:pPr lvl="0"/>
            <a:r>
              <a:rPr lang="ru-RU" sz="1800" dirty="0" smtClean="0"/>
              <a:t>Описание взаимодействия разрабатываемых систем;</a:t>
            </a:r>
          </a:p>
          <a:p>
            <a:pPr lvl="0"/>
            <a:r>
              <a:rPr lang="ru-RU" sz="1800" dirty="0" smtClean="0"/>
              <a:t>Программная реализация спроектированных систем, модульное тестирование;</a:t>
            </a:r>
          </a:p>
          <a:p>
            <a:r>
              <a:rPr lang="ru-RU" sz="1800" dirty="0" smtClean="0"/>
              <a:t>Системное тестирование всей распределённой системы в целом.</a:t>
            </a:r>
            <a:endParaRPr lang="ru-RU" sz="1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цессы предметной области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246338"/>
              </p:ext>
            </p:extLst>
          </p:nvPr>
        </p:nvGraphicFramePr>
        <p:xfrm>
          <a:off x="611560" y="1124744"/>
          <a:ext cx="7848872" cy="5585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Visio" r:id="rId3" imgW="9653356" imgH="7025291" progId="Visio.Drawing.11">
                  <p:embed/>
                </p:oleObj>
              </mc:Choice>
              <mc:Fallback>
                <p:oleObj name="Visio" r:id="rId3" imgW="9653356" imgH="702529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24744"/>
                        <a:ext cx="7848872" cy="55858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</a:t>
            </a:fld>
            <a:endParaRPr lang="ru-RU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ущности заявок в системе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0336401"/>
              </p:ext>
            </p:extLst>
          </p:nvPr>
        </p:nvGraphicFramePr>
        <p:xfrm>
          <a:off x="611560" y="1340768"/>
          <a:ext cx="7488832" cy="5354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0" name="Visio" r:id="rId3" imgW="9340764" imgH="6685715" progId="Visio.Drawing.11">
                  <p:embed/>
                </p:oleObj>
              </mc:Choice>
              <mc:Fallback>
                <p:oleObj name="Visio" r:id="rId3" imgW="9340764" imgH="66857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340768"/>
                        <a:ext cx="7488832" cy="5354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4</a:t>
            </a:fld>
            <a:endParaRPr lang="ru-RU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Взаимодействие подсистем</a:t>
            </a:r>
            <a:br>
              <a:rPr lang="ru-RU" dirty="0" smtClean="0"/>
            </a:br>
            <a:r>
              <a:rPr lang="ru-RU" dirty="0" smtClean="0"/>
              <a:t>(заказ такси)</a:t>
            </a:r>
            <a:endParaRPr lang="ru-RU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4957938"/>
              </p:ext>
            </p:extLst>
          </p:nvPr>
        </p:nvGraphicFramePr>
        <p:xfrm>
          <a:off x="1763688" y="404664"/>
          <a:ext cx="5926138" cy="602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3" imgW="5920883" imgH="6019519" progId="Visio.Drawing.11">
                  <p:embed/>
                </p:oleObj>
              </mc:Choice>
              <mc:Fallback>
                <p:oleObj name="Visio" r:id="rId3" imgW="5920883" imgH="601951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404664"/>
                        <a:ext cx="5926138" cy="6021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5</a:t>
            </a:fld>
            <a:endParaRPr lang="ru-RU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4383973"/>
              </p:ext>
            </p:extLst>
          </p:nvPr>
        </p:nvGraphicFramePr>
        <p:xfrm>
          <a:off x="1763688" y="1483568"/>
          <a:ext cx="588645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2" name="Visio" r:id="rId3" imgW="5887680" imgH="5254797" progId="Visio.Drawing.11">
                  <p:embed/>
                </p:oleObj>
              </mc:Choice>
              <mc:Fallback>
                <p:oleObj name="Visio" r:id="rId3" imgW="5887680" imgH="52547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483568"/>
                        <a:ext cx="5886450" cy="525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остояния </a:t>
            </a:r>
            <a:r>
              <a:rPr lang="ru-RU" dirty="0" smtClean="0"/>
              <a:t>заявки</a:t>
            </a:r>
            <a:br>
              <a:rPr lang="ru-RU" dirty="0" smtClean="0"/>
            </a:br>
            <a:r>
              <a:rPr lang="ru-RU" dirty="0" smtClean="0"/>
              <a:t>(Диспетчерская АИС)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6</a:t>
            </a:fld>
            <a:endParaRPr lang="ru-RU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остояния </a:t>
            </a:r>
            <a:r>
              <a:rPr lang="ru-RU" dirty="0" smtClean="0"/>
              <a:t>заявки</a:t>
            </a:r>
            <a:br>
              <a:rPr lang="ru-RU" dirty="0" smtClean="0"/>
            </a:br>
            <a:r>
              <a:rPr lang="ru-RU" dirty="0" smtClean="0"/>
              <a:t>(АИС Таксопарка)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157884"/>
              </p:ext>
            </p:extLst>
          </p:nvPr>
        </p:nvGraphicFramePr>
        <p:xfrm>
          <a:off x="1595437" y="1412776"/>
          <a:ext cx="6034215" cy="5358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5" name="Visio" r:id="rId3" imgW="5953276" imgH="5285569" progId="Visio.Drawing.11">
                  <p:embed/>
                </p:oleObj>
              </mc:Choice>
              <mc:Fallback>
                <p:oleObj name="Visio" r:id="rId3" imgW="5953276" imgH="528556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5437" y="1412776"/>
                        <a:ext cx="6034215" cy="53583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69223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остояния </a:t>
            </a:r>
            <a:r>
              <a:rPr lang="ru-RU" dirty="0" smtClean="0"/>
              <a:t>заявки</a:t>
            </a:r>
            <a:br>
              <a:rPr lang="ru-RU" dirty="0" smtClean="0"/>
            </a:br>
            <a:r>
              <a:rPr lang="ru-RU" dirty="0" smtClean="0"/>
              <a:t>(АИС Такси)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560644"/>
              </p:ext>
            </p:extLst>
          </p:nvPr>
        </p:nvGraphicFramePr>
        <p:xfrm>
          <a:off x="2195735" y="1700808"/>
          <a:ext cx="4884021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" name="Visio" r:id="rId3" imgW="4454564" imgH="4597779" progId="Visio.Drawing.11">
                  <p:embed/>
                </p:oleObj>
              </mc:Choice>
              <mc:Fallback>
                <p:oleObj name="Visio" r:id="rId3" imgW="4454564" imgH="45977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5" y="1700808"/>
                        <a:ext cx="4884021" cy="5040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26614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эширова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ru-RU" sz="1900" dirty="0" smtClean="0"/>
              <a:t>Кэширование реализовано в Диспетчерской АИС:</a:t>
            </a:r>
            <a:endParaRPr lang="ru-RU" sz="1900" dirty="0" smtClean="0"/>
          </a:p>
          <a:p>
            <a:r>
              <a:rPr lang="ru-RU" sz="1900" dirty="0" smtClean="0"/>
              <a:t>Сохранение статуса заказа клиента через заданные промежутки времени;</a:t>
            </a:r>
            <a:endParaRPr lang="ru-RU" sz="1900" dirty="0" smtClean="0"/>
          </a:p>
          <a:p>
            <a:r>
              <a:rPr lang="ru-RU" sz="1900" dirty="0" smtClean="0"/>
              <a:t>Получение статуса текущего заказа при запросе от клиента из кэша.</a:t>
            </a:r>
            <a:endParaRPr lang="ru-RU" sz="19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9</a:t>
            </a:fld>
            <a:endParaRPr lang="ru-RU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5</TotalTime>
  <Words>209</Words>
  <Application>Microsoft Office PowerPoint</Application>
  <PresentationFormat>Экран (4:3)</PresentationFormat>
  <Paragraphs>56</Paragraphs>
  <Slides>1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18" baseType="lpstr">
      <vt:lpstr>Тема Office</vt:lpstr>
      <vt:lpstr>Microsoft Visio Drawing</vt:lpstr>
      <vt:lpstr>Система заказа такси</vt:lpstr>
      <vt:lpstr>Цели и задачи</vt:lpstr>
      <vt:lpstr>Процессы предметной области</vt:lpstr>
      <vt:lpstr>Сущности заявок в системе</vt:lpstr>
      <vt:lpstr>Взаимодействие подсистем (заказ такси)</vt:lpstr>
      <vt:lpstr>Состояния заявки (Диспетчерская АИС)</vt:lpstr>
      <vt:lpstr>Состояния заявки (АИС Таксопарка)</vt:lpstr>
      <vt:lpstr>Состояния заявки (АИС Такси)</vt:lpstr>
      <vt:lpstr>Кэширование</vt:lpstr>
      <vt:lpstr>Диаграмма БД (Диспетчерская АИС)</vt:lpstr>
      <vt:lpstr>Диаграмма БД (АИС Таксопарка)</vt:lpstr>
      <vt:lpstr>Диаграмма БД (АИС Такси)</vt:lpstr>
      <vt:lpstr>Развертывание системы</vt:lpstr>
      <vt:lpstr>Web - интерфейс</vt:lpstr>
      <vt:lpstr>Тестирование</vt:lpstr>
      <vt:lpstr>Заключени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продажи билетов для театров и кинотеатров</dc:title>
  <dc:creator>Waster</dc:creator>
  <cp:lastModifiedBy>ArKuzmin</cp:lastModifiedBy>
  <cp:revision>42</cp:revision>
  <dcterms:created xsi:type="dcterms:W3CDTF">2013-05-21T09:56:51Z</dcterms:created>
  <dcterms:modified xsi:type="dcterms:W3CDTF">2013-05-28T12:49:32Z</dcterms:modified>
</cp:coreProperties>
</file>